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20A67" w:rsidRDefault="00320A67"/>
    <w:p w:rsidR="00320A67" w:rsidRPr="006F5010" w:rsidRDefault="00320A67" w:rsidP="00320A67">
      <w:pPr>
        <w:jc w:val="center"/>
        <w:rPr>
          <w:b/>
          <w:sz w:val="40"/>
          <w:szCs w:val="40"/>
        </w:rPr>
      </w:pPr>
      <w:r w:rsidRPr="006F5010">
        <w:rPr>
          <w:b/>
          <w:sz w:val="40"/>
          <w:szCs w:val="40"/>
        </w:rPr>
        <w:t>Statement</w:t>
      </w:r>
      <w:r w:rsidR="00CF6966" w:rsidRPr="006F5010">
        <w:rPr>
          <w:b/>
          <w:sz w:val="40"/>
          <w:szCs w:val="40"/>
        </w:rPr>
        <w:t xml:space="preserve"> 6.</w:t>
      </w:r>
      <w:r w:rsidR="006F5010" w:rsidRPr="006F5010">
        <w:rPr>
          <w:b/>
          <w:sz w:val="40"/>
          <w:szCs w:val="40"/>
        </w:rPr>
        <w:t>24</w:t>
      </w:r>
      <w:r w:rsidR="00E952F2" w:rsidRPr="006F5010">
        <w:rPr>
          <w:b/>
          <w:sz w:val="40"/>
          <w:szCs w:val="40"/>
        </w:rPr>
        <w:t>.2021</w:t>
      </w:r>
    </w:p>
    <w:p w:rsidR="00320A67" w:rsidRPr="0073214C" w:rsidRDefault="00320A67" w:rsidP="0073214C">
      <w:pPr>
        <w:pStyle w:val="ListParagraph"/>
        <w:numPr>
          <w:ilvl w:val="0"/>
          <w:numId w:val="2"/>
        </w:numPr>
        <w:rPr>
          <w:sz w:val="40"/>
          <w:szCs w:val="40"/>
        </w:rPr>
      </w:pPr>
      <w:r w:rsidRPr="0073214C">
        <w:rPr>
          <w:sz w:val="40"/>
          <w:szCs w:val="40"/>
        </w:rPr>
        <w:t>You are located in the</w:t>
      </w:r>
      <w:r w:rsidR="00CF6966" w:rsidRPr="0073214C">
        <w:rPr>
          <w:sz w:val="40"/>
          <w:szCs w:val="40"/>
        </w:rPr>
        <w:t xml:space="preserve"> FAB </w:t>
      </w:r>
    </w:p>
    <w:p w:rsidR="0084528E" w:rsidRPr="00320A67" w:rsidRDefault="004818E2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5</w:t>
      </w:r>
      <w:r w:rsidR="00A72D4D">
        <w:rPr>
          <w:sz w:val="40"/>
          <w:szCs w:val="40"/>
        </w:rPr>
        <w:t xml:space="preserve"> </w:t>
      </w:r>
      <w:r w:rsidR="004B645C" w:rsidRPr="00320A67">
        <w:rPr>
          <w:sz w:val="40"/>
          <w:szCs w:val="40"/>
        </w:rPr>
        <w:t xml:space="preserve">miners </w:t>
      </w:r>
      <w:r w:rsidR="00320A67" w:rsidRPr="00320A67">
        <w:rPr>
          <w:sz w:val="40"/>
          <w:szCs w:val="40"/>
        </w:rPr>
        <w:t xml:space="preserve">are </w:t>
      </w:r>
      <w:r w:rsidR="004B645C" w:rsidRPr="00320A67">
        <w:rPr>
          <w:sz w:val="40"/>
          <w:szCs w:val="40"/>
        </w:rPr>
        <w:t>missing</w:t>
      </w:r>
    </w:p>
    <w:p w:rsidR="004B645C" w:rsidRPr="00320A67" w:rsidRDefault="00320A67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 w:rsidRPr="00320A67">
        <w:rPr>
          <w:sz w:val="40"/>
          <w:szCs w:val="40"/>
        </w:rPr>
        <w:t xml:space="preserve">The </w:t>
      </w:r>
      <w:r w:rsidR="006F5010">
        <w:rPr>
          <w:sz w:val="40"/>
          <w:szCs w:val="40"/>
        </w:rPr>
        <w:t xml:space="preserve">exhaust fan is on </w:t>
      </w:r>
    </w:p>
    <w:p w:rsidR="000652CE" w:rsidRDefault="006F5010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The maps are not up to date</w:t>
      </w:r>
    </w:p>
    <w:p w:rsidR="00305C30" w:rsidRDefault="009D7AEA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 xml:space="preserve">BO is in </w:t>
      </w:r>
      <w:proofErr w:type="spellStart"/>
      <w:r>
        <w:rPr>
          <w:sz w:val="40"/>
          <w:szCs w:val="40"/>
        </w:rPr>
        <w:t>X</w:t>
      </w:r>
      <w:r w:rsidR="006F5010">
        <w:rPr>
          <w:sz w:val="40"/>
          <w:szCs w:val="40"/>
        </w:rPr>
        <w:t>cut</w:t>
      </w:r>
      <w:proofErr w:type="spellEnd"/>
      <w:r w:rsidR="006F5010">
        <w:rPr>
          <w:sz w:val="40"/>
          <w:szCs w:val="40"/>
        </w:rPr>
        <w:t xml:space="preserve"> between no. 1 and no. 2</w:t>
      </w:r>
      <w:r w:rsidR="00305C30">
        <w:rPr>
          <w:sz w:val="40"/>
          <w:szCs w:val="40"/>
        </w:rPr>
        <w:t xml:space="preserve"> entry</w:t>
      </w:r>
      <w:r w:rsidR="00484915">
        <w:rPr>
          <w:sz w:val="40"/>
          <w:szCs w:val="40"/>
        </w:rPr>
        <w:t xml:space="preserve"> in the FAB</w:t>
      </w:r>
    </w:p>
    <w:p w:rsidR="006F5010" w:rsidRDefault="006F5010" w:rsidP="006F5010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 xml:space="preserve">Air shaft is in no.1 entry last open </w:t>
      </w:r>
      <w:proofErr w:type="spellStart"/>
      <w:r>
        <w:rPr>
          <w:sz w:val="40"/>
          <w:szCs w:val="40"/>
        </w:rPr>
        <w:t>xcut</w:t>
      </w:r>
      <w:proofErr w:type="spellEnd"/>
      <w:r>
        <w:rPr>
          <w:sz w:val="40"/>
          <w:szCs w:val="40"/>
        </w:rPr>
        <w:t xml:space="preserve"> and can be used for ventilation if needed </w:t>
      </w:r>
    </w:p>
    <w:p w:rsidR="006F5010" w:rsidRDefault="006F5010" w:rsidP="006F5010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 xml:space="preserve"> No airflow at the shaft at this time</w:t>
      </w:r>
    </w:p>
    <w:p w:rsidR="006F5010" w:rsidRPr="006F5010" w:rsidRDefault="006F5010" w:rsidP="006F5010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 xml:space="preserve">Exhaust fan is </w:t>
      </w:r>
      <w:proofErr w:type="spellStart"/>
      <w:r>
        <w:rPr>
          <w:sz w:val="40"/>
          <w:szCs w:val="40"/>
        </w:rPr>
        <w:t>outby</w:t>
      </w:r>
      <w:proofErr w:type="spellEnd"/>
      <w:r>
        <w:rPr>
          <w:sz w:val="40"/>
          <w:szCs w:val="40"/>
        </w:rPr>
        <w:t xml:space="preserve"> no. 1 entry</w:t>
      </w:r>
    </w:p>
    <w:p w:rsidR="000652CE" w:rsidRPr="006F5010" w:rsidRDefault="006F5010" w:rsidP="006F5010">
      <w:pPr>
        <w:rPr>
          <w:b/>
          <w:sz w:val="44"/>
          <w:szCs w:val="44"/>
        </w:rPr>
      </w:pPr>
      <w:r w:rsidRPr="006F5010">
        <w:rPr>
          <w:b/>
          <w:sz w:val="40"/>
          <w:szCs w:val="40"/>
        </w:rPr>
        <w:t xml:space="preserve">                                  </w:t>
      </w:r>
      <w:r w:rsidR="000652CE" w:rsidRPr="006F5010">
        <w:rPr>
          <w:b/>
          <w:sz w:val="44"/>
          <w:szCs w:val="44"/>
        </w:rPr>
        <w:t xml:space="preserve">Written </w:t>
      </w:r>
      <w:r w:rsidR="00E952F2" w:rsidRPr="006F5010">
        <w:rPr>
          <w:b/>
          <w:sz w:val="44"/>
          <w:szCs w:val="44"/>
        </w:rPr>
        <w:t>Instructions:</w:t>
      </w:r>
    </w:p>
    <w:p w:rsidR="000652CE" w:rsidRPr="00E57509" w:rsidRDefault="006F5010" w:rsidP="00E57509">
      <w:pPr>
        <w:pStyle w:val="ListParagraph"/>
        <w:numPr>
          <w:ilvl w:val="0"/>
          <w:numId w:val="1"/>
        </w:numPr>
        <w:rPr>
          <w:sz w:val="44"/>
          <w:szCs w:val="44"/>
        </w:rPr>
      </w:pPr>
      <w:r>
        <w:rPr>
          <w:sz w:val="44"/>
          <w:szCs w:val="44"/>
        </w:rPr>
        <w:t xml:space="preserve">Explore all accessible areas  </w:t>
      </w:r>
    </w:p>
    <w:p w:rsidR="00CF6966" w:rsidRPr="009D7AEA" w:rsidRDefault="00CF6966" w:rsidP="009D7AEA">
      <w:pPr>
        <w:pStyle w:val="ListParagraph"/>
        <w:numPr>
          <w:ilvl w:val="0"/>
          <w:numId w:val="1"/>
        </w:numPr>
        <w:rPr>
          <w:sz w:val="44"/>
          <w:szCs w:val="44"/>
        </w:rPr>
      </w:pPr>
      <w:r>
        <w:rPr>
          <w:sz w:val="44"/>
          <w:szCs w:val="44"/>
        </w:rPr>
        <w:t>Exhaust</w:t>
      </w:r>
      <w:r w:rsidR="00320A67" w:rsidRPr="00320A67">
        <w:rPr>
          <w:sz w:val="44"/>
          <w:szCs w:val="44"/>
        </w:rPr>
        <w:t xml:space="preserve"> f</w:t>
      </w:r>
      <w:r w:rsidR="00E57509">
        <w:rPr>
          <w:sz w:val="44"/>
          <w:szCs w:val="44"/>
        </w:rPr>
        <w:t>an is on and can</w:t>
      </w:r>
      <w:r w:rsidR="006F5010">
        <w:rPr>
          <w:sz w:val="44"/>
          <w:szCs w:val="44"/>
        </w:rPr>
        <w:t>not be reversed, stalled or stopped</w:t>
      </w:r>
      <w:r w:rsidR="00320A67" w:rsidRPr="00320A67">
        <w:rPr>
          <w:sz w:val="44"/>
          <w:szCs w:val="44"/>
        </w:rPr>
        <w:t xml:space="preserve"> </w:t>
      </w:r>
      <w:r w:rsidR="009D7AEA">
        <w:rPr>
          <w:sz w:val="44"/>
          <w:szCs w:val="44"/>
        </w:rPr>
        <w:t>at any time</w:t>
      </w:r>
    </w:p>
    <w:p w:rsidR="000652CE" w:rsidRDefault="00320A67" w:rsidP="000652CE">
      <w:pPr>
        <w:pStyle w:val="ListParagraph"/>
        <w:numPr>
          <w:ilvl w:val="0"/>
          <w:numId w:val="1"/>
        </w:numPr>
        <w:rPr>
          <w:sz w:val="44"/>
          <w:szCs w:val="44"/>
        </w:rPr>
      </w:pPr>
      <w:r w:rsidRPr="00320A67">
        <w:rPr>
          <w:sz w:val="44"/>
          <w:szCs w:val="44"/>
        </w:rPr>
        <w:t xml:space="preserve">Bring all survivors to the FAB </w:t>
      </w:r>
    </w:p>
    <w:p w:rsidR="00E57509" w:rsidRDefault="009D7AEA" w:rsidP="009D7AEA">
      <w:pPr>
        <w:pStyle w:val="ListParagraph"/>
        <w:numPr>
          <w:ilvl w:val="0"/>
          <w:numId w:val="1"/>
        </w:numPr>
        <w:rPr>
          <w:sz w:val="44"/>
          <w:szCs w:val="44"/>
        </w:rPr>
      </w:pPr>
      <w:r>
        <w:rPr>
          <w:sz w:val="44"/>
          <w:szCs w:val="44"/>
        </w:rPr>
        <w:t>Cannot carry more than 3 brattice cloths when traveling</w:t>
      </w:r>
    </w:p>
    <w:p w:rsidR="006608F2" w:rsidRDefault="006608F2" w:rsidP="009D7AEA">
      <w:pPr>
        <w:pStyle w:val="ListParagraph"/>
        <w:numPr>
          <w:ilvl w:val="0"/>
          <w:numId w:val="1"/>
        </w:numPr>
        <w:rPr>
          <w:sz w:val="44"/>
          <w:szCs w:val="44"/>
        </w:rPr>
      </w:pPr>
      <w:r>
        <w:rPr>
          <w:sz w:val="44"/>
          <w:szCs w:val="44"/>
        </w:rPr>
        <w:t>Pump switch at CCA can be turned on and off</w:t>
      </w:r>
    </w:p>
    <w:p w:rsidR="0073214C" w:rsidRDefault="0073214C" w:rsidP="009D7AEA">
      <w:pPr>
        <w:pStyle w:val="ListParagraph"/>
        <w:numPr>
          <w:ilvl w:val="0"/>
          <w:numId w:val="1"/>
        </w:numPr>
        <w:rPr>
          <w:sz w:val="44"/>
          <w:szCs w:val="44"/>
        </w:rPr>
      </w:pPr>
      <w:r>
        <w:rPr>
          <w:sz w:val="44"/>
          <w:szCs w:val="44"/>
        </w:rPr>
        <w:t>Air flow coming up no. 3 entry cannot be stalled or stop</w:t>
      </w:r>
    </w:p>
    <w:p w:rsidR="00305C30" w:rsidRPr="005D17BD" w:rsidRDefault="009D7AEA" w:rsidP="009D7AEA">
      <w:pPr>
        <w:jc w:val="center"/>
        <w:rPr>
          <w:b/>
          <w:sz w:val="44"/>
          <w:szCs w:val="44"/>
        </w:rPr>
      </w:pPr>
      <w:r w:rsidRPr="005D17BD">
        <w:rPr>
          <w:b/>
          <w:sz w:val="44"/>
          <w:szCs w:val="44"/>
        </w:rPr>
        <w:lastRenderedPageBreak/>
        <w:t>Problem Keys</w:t>
      </w:r>
    </w:p>
    <w:p w:rsidR="009D7AEA" w:rsidRDefault="009D7AEA" w:rsidP="009D7AEA">
      <w:pPr>
        <w:jc w:val="center"/>
        <w:rPr>
          <w:sz w:val="44"/>
          <w:szCs w:val="44"/>
        </w:rPr>
      </w:pPr>
    </w:p>
    <w:p w:rsidR="009D7AEA" w:rsidRDefault="006608F2" w:rsidP="009D7AEA">
      <w:pPr>
        <w:pStyle w:val="ListParagraph"/>
        <w:numPr>
          <w:ilvl w:val="0"/>
          <w:numId w:val="4"/>
        </w:numPr>
        <w:rPr>
          <w:sz w:val="44"/>
          <w:szCs w:val="44"/>
        </w:rPr>
      </w:pPr>
      <w:r>
        <w:rPr>
          <w:sz w:val="44"/>
          <w:szCs w:val="44"/>
        </w:rPr>
        <w:t>Not letting air be pulled from air shaft until all areas and explosive gases have been isolated</w:t>
      </w:r>
    </w:p>
    <w:p w:rsidR="004818E2" w:rsidRPr="00673F27" w:rsidRDefault="006608F2" w:rsidP="00673F27">
      <w:pPr>
        <w:pStyle w:val="ListParagraph"/>
        <w:numPr>
          <w:ilvl w:val="0"/>
          <w:numId w:val="4"/>
        </w:numPr>
        <w:rPr>
          <w:sz w:val="44"/>
          <w:szCs w:val="44"/>
        </w:rPr>
      </w:pPr>
      <w:r>
        <w:rPr>
          <w:sz w:val="44"/>
          <w:szCs w:val="44"/>
        </w:rPr>
        <w:t>Not stalling fan</w:t>
      </w:r>
      <w:r w:rsidR="00673F27">
        <w:rPr>
          <w:sz w:val="44"/>
          <w:szCs w:val="44"/>
        </w:rPr>
        <w:t xml:space="preserve"> and not stalling airflow in</w:t>
      </w:r>
      <w:r w:rsidR="004818E2">
        <w:rPr>
          <w:sz w:val="44"/>
          <w:szCs w:val="44"/>
        </w:rPr>
        <w:t xml:space="preserve"> #3</w:t>
      </w:r>
    </w:p>
    <w:p w:rsidR="006608F2" w:rsidRDefault="006608F2" w:rsidP="009D7AEA">
      <w:pPr>
        <w:pStyle w:val="ListParagraph"/>
        <w:numPr>
          <w:ilvl w:val="0"/>
          <w:numId w:val="4"/>
        </w:numPr>
        <w:rPr>
          <w:sz w:val="44"/>
          <w:szCs w:val="44"/>
        </w:rPr>
      </w:pPr>
      <w:r>
        <w:rPr>
          <w:sz w:val="44"/>
          <w:szCs w:val="44"/>
        </w:rPr>
        <w:t>Not sending irrespirable over BO</w:t>
      </w:r>
    </w:p>
    <w:p w:rsidR="006608F2" w:rsidRDefault="006608F2" w:rsidP="009D7AEA">
      <w:pPr>
        <w:pStyle w:val="ListParagraph"/>
        <w:numPr>
          <w:ilvl w:val="0"/>
          <w:numId w:val="4"/>
        </w:numPr>
        <w:rPr>
          <w:sz w:val="44"/>
          <w:szCs w:val="44"/>
        </w:rPr>
      </w:pPr>
      <w:r>
        <w:rPr>
          <w:sz w:val="44"/>
          <w:szCs w:val="44"/>
        </w:rPr>
        <w:t>Timbering safely to Perm stopping (see team stop map notes)</w:t>
      </w:r>
    </w:p>
    <w:p w:rsidR="005D17BD" w:rsidRDefault="005D17BD" w:rsidP="009D7AEA">
      <w:pPr>
        <w:pStyle w:val="ListParagraph"/>
        <w:numPr>
          <w:ilvl w:val="0"/>
          <w:numId w:val="4"/>
        </w:numPr>
        <w:rPr>
          <w:sz w:val="44"/>
          <w:szCs w:val="44"/>
        </w:rPr>
      </w:pPr>
      <w:r>
        <w:rPr>
          <w:sz w:val="44"/>
          <w:szCs w:val="44"/>
        </w:rPr>
        <w:t>If team explores no. 1 entry to air shaft before going to no. 2 entry last open</w:t>
      </w:r>
      <w:r w:rsidR="0073214C">
        <w:rPr>
          <w:sz w:val="44"/>
          <w:szCs w:val="44"/>
        </w:rPr>
        <w:t>, Team must do vent 1 before going to no. 2 entry last open</w:t>
      </w:r>
    </w:p>
    <w:p w:rsidR="006608F2" w:rsidRDefault="006608F2" w:rsidP="009D7AEA">
      <w:pPr>
        <w:pStyle w:val="ListParagraph"/>
        <w:numPr>
          <w:ilvl w:val="0"/>
          <w:numId w:val="4"/>
        </w:numPr>
        <w:rPr>
          <w:sz w:val="44"/>
          <w:szCs w:val="44"/>
        </w:rPr>
      </w:pPr>
      <w:r>
        <w:rPr>
          <w:sz w:val="44"/>
          <w:szCs w:val="44"/>
        </w:rPr>
        <w:t xml:space="preserve">Finding quitter at team stop 12 ( evidence of fire 11 PPM CO and 4.4 % H2S </w:t>
      </w:r>
      <w:r w:rsidR="0073214C">
        <w:rPr>
          <w:sz w:val="44"/>
          <w:szCs w:val="44"/>
        </w:rPr>
        <w:t>)</w:t>
      </w:r>
    </w:p>
    <w:p w:rsidR="006608F2" w:rsidRDefault="006608F2" w:rsidP="009D7AEA">
      <w:pPr>
        <w:pStyle w:val="ListParagraph"/>
        <w:numPr>
          <w:ilvl w:val="0"/>
          <w:numId w:val="4"/>
        </w:numPr>
        <w:rPr>
          <w:sz w:val="44"/>
          <w:szCs w:val="44"/>
        </w:rPr>
      </w:pPr>
      <w:r>
        <w:rPr>
          <w:sz w:val="44"/>
          <w:szCs w:val="44"/>
        </w:rPr>
        <w:t xml:space="preserve">See trainers notes on team stop map for several options to use when training your team </w:t>
      </w:r>
      <w:r w:rsidR="005D17BD">
        <w:rPr>
          <w:sz w:val="44"/>
          <w:szCs w:val="44"/>
        </w:rPr>
        <w:t>with this practice problem</w:t>
      </w:r>
    </w:p>
    <w:p w:rsidR="005D17BD" w:rsidRPr="0073214C" w:rsidRDefault="005D17BD" w:rsidP="0073214C">
      <w:pPr>
        <w:pStyle w:val="ListParagraph"/>
        <w:numPr>
          <w:ilvl w:val="0"/>
          <w:numId w:val="4"/>
        </w:numPr>
        <w:rPr>
          <w:sz w:val="44"/>
          <w:szCs w:val="44"/>
        </w:rPr>
      </w:pPr>
      <w:r>
        <w:rPr>
          <w:sz w:val="44"/>
          <w:szCs w:val="44"/>
        </w:rPr>
        <w:t>Team can pump water roofed before doing vent 2 if they have cleared CH4 off stationary pump after doing vent 1</w:t>
      </w:r>
      <w:r w:rsidR="0073214C">
        <w:rPr>
          <w:sz w:val="44"/>
          <w:szCs w:val="44"/>
        </w:rPr>
        <w:t xml:space="preserve"> using line curtain</w:t>
      </w:r>
      <w:r w:rsidR="0073214C" w:rsidRPr="0073214C">
        <w:rPr>
          <w:sz w:val="44"/>
          <w:szCs w:val="44"/>
        </w:rPr>
        <w:t xml:space="preserve"> </w:t>
      </w:r>
    </w:p>
    <w:p w:rsidR="0060088F" w:rsidRDefault="0060088F" w:rsidP="0060088F">
      <w:pPr>
        <w:jc w:val="center"/>
      </w:pPr>
    </w:p>
    <w:p w:rsidR="00D56F1A" w:rsidRDefault="00D56F1A" w:rsidP="0060088F">
      <w:pPr>
        <w:jc w:val="center"/>
      </w:pPr>
    </w:p>
    <w:p w:rsidR="00D56F1A" w:rsidRDefault="00D56F1A" w:rsidP="0073214C"/>
    <w:p w:rsidR="003240FF" w:rsidRDefault="009D7AEA" w:rsidP="0060088F">
      <w:pPr>
        <w:jc w:val="center"/>
      </w:pPr>
      <w:r>
        <w:object w:dxaOrig="10425" w:dyaOrig="21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pt;height:647.25pt" o:ole="">
            <v:imagedata r:id="rId6" o:title=""/>
          </v:shape>
          <o:OLEObject Type="Embed" ProgID="Visio.Drawing.15" ShapeID="_x0000_i1025" DrawAspect="Content" ObjectID="_1685969423" r:id="rId7"/>
        </w:object>
      </w:r>
    </w:p>
    <w:p w:rsidR="003240FF" w:rsidRDefault="009D7AEA" w:rsidP="0060088F">
      <w:pPr>
        <w:jc w:val="center"/>
      </w:pPr>
      <w:r>
        <w:object w:dxaOrig="10605" w:dyaOrig="21645">
          <v:shape id="_x0000_i1026" type="#_x0000_t75" style="width:317.25pt;height:647.25pt" o:ole="">
            <v:imagedata r:id="rId8" o:title=""/>
          </v:shape>
          <o:OLEObject Type="Embed" ProgID="Visio.Drawing.15" ShapeID="_x0000_i1026" DrawAspect="Content" ObjectID="_1685969424" r:id="rId9"/>
        </w:object>
      </w:r>
    </w:p>
    <w:p w:rsidR="0060088F" w:rsidRDefault="004643E8" w:rsidP="00D06EB7">
      <w:pPr>
        <w:jc w:val="center"/>
      </w:pPr>
      <w:r>
        <w:object w:dxaOrig="10545" w:dyaOrig="22455">
          <v:shape id="_x0000_i1027" type="#_x0000_t75" style="width:304.5pt;height:9in" o:ole="">
            <v:imagedata r:id="rId10" o:title=""/>
          </v:shape>
          <o:OLEObject Type="Embed" ProgID="Visio.Drawing.15" ShapeID="_x0000_i1027" DrawAspect="Content" ObjectID="_1685969425" r:id="rId11"/>
        </w:object>
      </w:r>
    </w:p>
    <w:p w:rsidR="00A80D75" w:rsidRDefault="008E13BD" w:rsidP="00D06EB7">
      <w:pPr>
        <w:jc w:val="center"/>
      </w:pPr>
      <w:r>
        <w:object w:dxaOrig="10620" w:dyaOrig="22455">
          <v:shape id="_x0000_i1032" type="#_x0000_t75" style="width:306.75pt;height:9in" o:ole="">
            <v:imagedata r:id="rId12" o:title=""/>
          </v:shape>
          <o:OLEObject Type="Embed" ProgID="Visio.Drawing.15" ShapeID="_x0000_i1032" DrawAspect="Content" ObjectID="_1685969426" r:id="rId13"/>
        </w:object>
      </w:r>
      <w:bookmarkStart w:id="0" w:name="_GoBack"/>
      <w:bookmarkEnd w:id="0"/>
    </w:p>
    <w:p w:rsidR="003240FF" w:rsidRDefault="00953AE9" w:rsidP="00D06EB7">
      <w:pPr>
        <w:jc w:val="center"/>
      </w:pPr>
      <w:r>
        <w:object w:dxaOrig="10620" w:dyaOrig="22455">
          <v:shape id="_x0000_i1029" type="#_x0000_t75" style="width:306.75pt;height:9in" o:ole="">
            <v:imagedata r:id="rId14" o:title=""/>
          </v:shape>
          <o:OLEObject Type="Embed" ProgID="Visio.Drawing.15" ShapeID="_x0000_i1029" DrawAspect="Content" ObjectID="_1685969427" r:id="rId15"/>
        </w:object>
      </w:r>
    </w:p>
    <w:p w:rsidR="0060088F" w:rsidRDefault="004818E2" w:rsidP="004818E2">
      <w:pPr>
        <w:jc w:val="center"/>
      </w:pPr>
      <w:r>
        <w:object w:dxaOrig="10425" w:dyaOrig="22455">
          <v:shape id="_x0000_i1030" type="#_x0000_t75" style="width:300.75pt;height:9in" o:ole="">
            <v:imagedata r:id="rId16" o:title=""/>
          </v:shape>
          <o:OLEObject Type="Embed" ProgID="Visio.Drawing.15" ShapeID="_x0000_i1030" DrawAspect="Content" ObjectID="_1685969428" r:id="rId17"/>
        </w:object>
      </w:r>
    </w:p>
    <w:sectPr w:rsidR="0060088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050883"/>
    <w:multiLevelType w:val="hybridMultilevel"/>
    <w:tmpl w:val="6D9E9E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79B3BA7"/>
    <w:multiLevelType w:val="hybridMultilevel"/>
    <w:tmpl w:val="F3D285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F004EC8"/>
    <w:multiLevelType w:val="hybridMultilevel"/>
    <w:tmpl w:val="C102FF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A100588"/>
    <w:multiLevelType w:val="hybridMultilevel"/>
    <w:tmpl w:val="CB4490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645C"/>
    <w:rsid w:val="00052585"/>
    <w:rsid w:val="000652CE"/>
    <w:rsid w:val="000B2D1D"/>
    <w:rsid w:val="00123717"/>
    <w:rsid w:val="002B5607"/>
    <w:rsid w:val="00305C30"/>
    <w:rsid w:val="00320A67"/>
    <w:rsid w:val="00321911"/>
    <w:rsid w:val="003240FF"/>
    <w:rsid w:val="00386F46"/>
    <w:rsid w:val="003F687C"/>
    <w:rsid w:val="004643E8"/>
    <w:rsid w:val="004818E2"/>
    <w:rsid w:val="00481C9D"/>
    <w:rsid w:val="00484915"/>
    <w:rsid w:val="004B645C"/>
    <w:rsid w:val="0052428F"/>
    <w:rsid w:val="005D17BD"/>
    <w:rsid w:val="0060088F"/>
    <w:rsid w:val="00651F6C"/>
    <w:rsid w:val="006608F2"/>
    <w:rsid w:val="00673F27"/>
    <w:rsid w:val="006834F8"/>
    <w:rsid w:val="006F5010"/>
    <w:rsid w:val="0073214C"/>
    <w:rsid w:val="00801DEB"/>
    <w:rsid w:val="0084528E"/>
    <w:rsid w:val="008E13BD"/>
    <w:rsid w:val="00926741"/>
    <w:rsid w:val="00953AE9"/>
    <w:rsid w:val="0096080A"/>
    <w:rsid w:val="009B5960"/>
    <w:rsid w:val="009D7AEA"/>
    <w:rsid w:val="00A71520"/>
    <w:rsid w:val="00A72D4D"/>
    <w:rsid w:val="00A80D75"/>
    <w:rsid w:val="00A922F3"/>
    <w:rsid w:val="00B25788"/>
    <w:rsid w:val="00C565DD"/>
    <w:rsid w:val="00C63132"/>
    <w:rsid w:val="00CB6649"/>
    <w:rsid w:val="00CC0A73"/>
    <w:rsid w:val="00CE0BF7"/>
    <w:rsid w:val="00CF6966"/>
    <w:rsid w:val="00D06EB7"/>
    <w:rsid w:val="00D15D3E"/>
    <w:rsid w:val="00D43B95"/>
    <w:rsid w:val="00D45019"/>
    <w:rsid w:val="00D56F1A"/>
    <w:rsid w:val="00DA6C42"/>
    <w:rsid w:val="00DC2559"/>
    <w:rsid w:val="00E57509"/>
    <w:rsid w:val="00E952F2"/>
    <w:rsid w:val="00F74F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7E9F477-E7DB-42BA-B4B9-DC12FE8E45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652C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6313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313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7B3733-AED0-49AF-AE61-85EE7C71C0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3</TotalTime>
  <Pages>8</Pages>
  <Words>234</Words>
  <Characters>1337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CTCS</Company>
  <LinksUpToDate>false</LinksUpToDate>
  <CharactersWithSpaces>15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nott, Danny B (Madisonville)</dc:creator>
  <cp:keywords/>
  <dc:description/>
  <cp:lastModifiedBy>Knott, Danny B (Madisonville)</cp:lastModifiedBy>
  <cp:revision>38</cp:revision>
  <cp:lastPrinted>2021-06-23T16:55:00Z</cp:lastPrinted>
  <dcterms:created xsi:type="dcterms:W3CDTF">2021-06-01T15:48:00Z</dcterms:created>
  <dcterms:modified xsi:type="dcterms:W3CDTF">2021-06-23T21:03:00Z</dcterms:modified>
</cp:coreProperties>
</file>